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72" r:id="rId3"/>
  </p:sldMasterIdLst>
  <p:notesMasterIdLst>
    <p:notesMasterId r:id="rId25"/>
  </p:notesMasterIdLst>
  <p:sldIdLst>
    <p:sldId id="368" r:id="rId4"/>
    <p:sldId id="303" r:id="rId5"/>
    <p:sldId id="367" r:id="rId6"/>
    <p:sldId id="383" r:id="rId7"/>
    <p:sldId id="380" r:id="rId8"/>
    <p:sldId id="366" r:id="rId9"/>
    <p:sldId id="372" r:id="rId10"/>
    <p:sldId id="384" r:id="rId11"/>
    <p:sldId id="385" r:id="rId12"/>
    <p:sldId id="386" r:id="rId13"/>
    <p:sldId id="387" r:id="rId14"/>
    <p:sldId id="370" r:id="rId15"/>
    <p:sldId id="374" r:id="rId16"/>
    <p:sldId id="375" r:id="rId17"/>
    <p:sldId id="389" r:id="rId18"/>
    <p:sldId id="388" r:id="rId19"/>
    <p:sldId id="390" r:id="rId20"/>
    <p:sldId id="394" r:id="rId21"/>
    <p:sldId id="395" r:id="rId22"/>
    <p:sldId id="393" r:id="rId23"/>
    <p:sldId id="369" r:id="rId2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C7328"/>
    <a:srgbClr val="47B3BF"/>
    <a:srgbClr val="44B3BE"/>
    <a:srgbClr val="F9F9F9"/>
    <a:srgbClr val="4DB7C2"/>
    <a:srgbClr val="1671BA"/>
    <a:srgbClr val="0070C0"/>
    <a:srgbClr val="137AA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980" autoAdjust="0"/>
    <p:restoredTop sz="94660"/>
  </p:normalViewPr>
  <p:slideViewPr>
    <p:cSldViewPr snapToGrid="0">
      <p:cViewPr varScale="1">
        <p:scale>
          <a:sx n="89" d="100"/>
          <a:sy n="89" d="100"/>
        </p:scale>
        <p:origin x="293" y="53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theme" Target="theme/theme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7B7F4F9-7204-43E8-BDDE-62AA68893174}" type="datetimeFigureOut">
              <a:rPr lang="zh-CN" altLang="en-US" smtClean="0"/>
              <a:t>2018-11-2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F0200D9-6A00-4FA7-9A7C-27C4EF7C17D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09067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F0200D9-6A00-4FA7-9A7C-27C4EF7C17DC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749620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6515057-BA71-420C-87ED-8ACB30C87B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902818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6515057-BA71-420C-87ED-8ACB30C87B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7168858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6515057-BA71-420C-87ED-8ACB30C87B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6238104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6515057-BA71-420C-87ED-8ACB30C87B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3368243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6515057-BA71-420C-87ED-8ACB30C87B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4467711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6515057-BA71-420C-87ED-8ACB30C87B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8745501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6515057-BA71-420C-87ED-8ACB30C87B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2855825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6515057-BA71-420C-87ED-8ACB30C87B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4570529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6515057-BA71-420C-87ED-8ACB30C87B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79825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3B09BA2C-1F85-4ABD-9FBC-9B4EB39C926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="" xmlns:a16="http://schemas.microsoft.com/office/drawing/2014/main" id="{5F676C59-B1F3-4D20-975C-E36712026DD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302E6DB8-3AB9-427F-BCCB-EC2946C0DD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t>2018-11-2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95367258-E882-4F17-AC22-873B97E69F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760A2C93-2A6B-4812-AF89-A4F4ED9FA3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37588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4E548BFD-4D2F-4929-AA6F-6981E795B6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="" xmlns:a16="http://schemas.microsoft.com/office/drawing/2014/main" id="{7C5CCEC6-C93D-4FE3-8B24-9E9891995C3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DE72CBB4-ACCB-4AC9-A502-0D11D6D8E5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t>2018-11-2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DAFE9E48-0920-48E2-8382-2EA2F164BF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16EA7290-4B51-4C64-9B03-1D32416293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698819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="" xmlns:a16="http://schemas.microsoft.com/office/drawing/2014/main" id="{5D7D0EAC-4CF2-451B-B5AB-6995E82FAE7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="" xmlns:a16="http://schemas.microsoft.com/office/drawing/2014/main" id="{35CA4E7A-A0A4-47AE-9F72-DE2D9EDC69F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8ECADAC3-6089-49D1-BC32-1087EB57A49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t>2018-11-2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909F19D4-FB09-4961-BED7-1B2ADF1E65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6EA27294-1F20-438E-BBC8-99A7A9F94E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387373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8848DF4C-51B2-438F-A0D4-93B78E1766A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="" xmlns:a16="http://schemas.microsoft.com/office/drawing/2014/main" id="{316E697B-0C6E-4726-B418-C539F289475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C29E79D7-34E0-4C76-8087-7CDCE66A7E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t>2018-11-2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B474B4EC-BCFA-4468-AB8A-57B7CFE714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035F7683-D0B1-4CA2-A598-CB13C6FB4F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253085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CE25F1E5-AA85-452A-B07F-CF269D00D8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71E3B438-62AA-4109-8EA9-291B28552C3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4D567647-9196-4060-B447-CE2999B6BB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t>2018-11-2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F53F3CF0-949E-48E0-B3C9-F555D6BDB6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564FA65E-BBBD-427C-8716-ABC2EBA947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025748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F798BF85-4CE6-4833-838A-DA40A42F1E0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="" xmlns:a16="http://schemas.microsoft.com/office/drawing/2014/main" id="{E88FB37D-6861-4F4F-B213-7C8336E2BEA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F8FA4A73-D893-498C-A49F-8CDBD57C285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t>2018-11-2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28DD53C7-74E9-4AB8-A5F2-7B5743F01C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EBA1C1FE-A350-4CFF-A0EE-BFDC935DC1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683428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0D028DF5-A125-4C5C-9F76-216CFA86FC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DA7E95CB-7EF3-4571-ACDB-6268C4281E9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="" xmlns:a16="http://schemas.microsoft.com/office/drawing/2014/main" id="{C6705926-3610-45E3-831F-ED297B22C5D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="" xmlns:a16="http://schemas.microsoft.com/office/drawing/2014/main" id="{848F26E5-0BCD-4C31-97E2-65D13CB011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t>2018-11-26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="" xmlns:a16="http://schemas.microsoft.com/office/drawing/2014/main" id="{2F4D42BA-F801-4D24-985E-D0BFF667FE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="" xmlns:a16="http://schemas.microsoft.com/office/drawing/2014/main" id="{D3F7B1B3-E20B-41DB-8BDD-4BF9BB38A1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331180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4A5C2ECD-C22E-4589-BBF0-66BAF77BF5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="" xmlns:a16="http://schemas.microsoft.com/office/drawing/2014/main" id="{4A32DB78-93D9-4920-9D2F-6CA75B9F482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="" xmlns:a16="http://schemas.microsoft.com/office/drawing/2014/main" id="{631F0CF6-4AD5-4248-95D7-519BC75744E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="" xmlns:a16="http://schemas.microsoft.com/office/drawing/2014/main" id="{CFF146F5-2846-4713-9023-D52F3DE8C05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="" xmlns:a16="http://schemas.microsoft.com/office/drawing/2014/main" id="{C1BC892B-FCAA-4B21-997B-094EB774949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="" xmlns:a16="http://schemas.microsoft.com/office/drawing/2014/main" id="{66DF9937-55B0-4D3D-8820-F5E7A9248C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t>2018-11-26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="" xmlns:a16="http://schemas.microsoft.com/office/drawing/2014/main" id="{D168B3FF-60D2-4B65-9221-760966AA8B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="" xmlns:a16="http://schemas.microsoft.com/office/drawing/2014/main" id="{87B729BC-EA9E-4C10-B52E-00D4CA83BF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619642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207B4EB7-27D0-496A-8DFB-981A3AAA40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="" xmlns:a16="http://schemas.microsoft.com/office/drawing/2014/main" id="{18F1F93B-6AE5-4F13-BEB5-FB6687E952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t>2018-11-26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AD837AF8-CF43-4A6E-84D8-0C9F64B07B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24CC05BB-6891-4A3E-B6D6-9545CEE7E9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216567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="" xmlns:a16="http://schemas.microsoft.com/office/drawing/2014/main" id="{A5BF5525-B316-413F-AC9B-C1B4DB9378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t>2018-11-26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="" xmlns:a16="http://schemas.microsoft.com/office/drawing/2014/main" id="{61F14B26-5712-4DCB-8DA7-FEBD775AA9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="" xmlns:a16="http://schemas.microsoft.com/office/drawing/2014/main" id="{EBACED20-8D10-472A-B5A8-1872683C05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360245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72213F46-CC30-4A24-B173-C966AAB19F7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B6488EDE-17AB-4F9F-A3EC-3C30A77507A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="" xmlns:a16="http://schemas.microsoft.com/office/drawing/2014/main" id="{BD6003DA-3B6D-41C1-B9CF-7221F797DCA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="" xmlns:a16="http://schemas.microsoft.com/office/drawing/2014/main" id="{DEC9D215-03C4-498A-8040-6D5D562FD77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t>2018-11-26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="" xmlns:a16="http://schemas.microsoft.com/office/drawing/2014/main" id="{9F7E991F-D4D8-44A7-8AB1-C2AAF8F7C7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="" xmlns:a16="http://schemas.microsoft.com/office/drawing/2014/main" id="{2DB53CE7-25BF-47F2-BE59-A46E60794C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64350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262D8DCD-EB6D-4209-8919-F1A3183629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24624145-3AD6-459A-9F5B-A47373141E9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4D4776C5-C3F7-496D-A33B-80CDD4CC3A7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t>2018-11-2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399D49C4-5C12-4202-980B-198F08883C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626E9845-E41A-4488-BDCF-6D72BA7A96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408498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6C991D11-28D8-4A10-9C87-33ABDA8F8D0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="" xmlns:a16="http://schemas.microsoft.com/office/drawing/2014/main" id="{134C0B5F-8D8A-4B0B-BEA9-9BBDCEDA82F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="" xmlns:a16="http://schemas.microsoft.com/office/drawing/2014/main" id="{B3315E4D-D88C-49A7-A110-2639F5FFE25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="" xmlns:a16="http://schemas.microsoft.com/office/drawing/2014/main" id="{CDC2FD09-6E70-4F2A-A298-93B03E6398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t>2018-11-26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="" xmlns:a16="http://schemas.microsoft.com/office/drawing/2014/main" id="{99C685A5-A440-4B8D-9B48-84325757DD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="" xmlns:a16="http://schemas.microsoft.com/office/drawing/2014/main" id="{9E4FC961-E056-442B-B90A-DC4C34B7D6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100620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AF1356B0-F2AC-4491-A5B9-648543AA4A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="" xmlns:a16="http://schemas.microsoft.com/office/drawing/2014/main" id="{C4869257-8A93-4BF1-B827-7315E8DDE29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41426952-7151-4E0B-9C39-2A2798808B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t>2018-11-2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050F8C2E-845C-40E1-8484-5CD10C37D8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CC157B9F-A827-4B90-8C95-F14A07A8A4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323775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="" xmlns:a16="http://schemas.microsoft.com/office/drawing/2014/main" id="{CD5AE3B0-2A3E-4B70-BE9D-AFDDE540248A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="" xmlns:a16="http://schemas.microsoft.com/office/drawing/2014/main" id="{7A6EA2A5-7586-40B8-A50D-79D53E391DC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003BBFA4-2A69-4EC3-9A10-8F54044F76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t>2018-11-2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622E2F8A-0B3A-4901-B081-8FA17E7674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1117F4D9-64E9-4A3F-B6A2-C00A152ED8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716900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CFF41C-5074-4772-BE94-4B4100CA938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="" xmlns:a16="http://schemas.microsoft.com/office/drawing/2014/main" id="{A352E31F-4068-4E70-8DBB-BDA8E816A93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DB11046B-913D-4BE4-BD5A-A97D044371C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FD975-078B-4F50-8DE3-912E5CB9B707}" type="datetimeFigureOut">
              <a:rPr lang="zh-CN" altLang="en-US" smtClean="0"/>
              <a:t>2018-11-2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92696E38-7060-4D6C-8984-6F2A0FABD9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C1621D80-53D7-466F-ADF9-86940DA765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3D61F-0862-4304-BA0E-3121EE5558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664739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48CEDC37-2772-4BDB-AC13-94E68256FD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023EF74F-C9E1-4C8F-BA0A-3B5CAD3674C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6BB25115-3067-45D7-A521-35B7B9FCD78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FD975-078B-4F50-8DE3-912E5CB9B707}" type="datetimeFigureOut">
              <a:rPr lang="zh-CN" altLang="en-US" smtClean="0"/>
              <a:t>2018-11-2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86F68B4A-5EBA-407F-9A4B-2321526932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B3AFF913-17B5-43EC-A8EE-BB97B10A9D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3D61F-0862-4304-BA0E-3121EE5558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424681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52D8C4F9-31C1-4010-AD68-ADB5E123CD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="" xmlns:a16="http://schemas.microsoft.com/office/drawing/2014/main" id="{CDB31E2A-4BE6-433E-81D3-72E020CFF06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3FE63942-278A-4028-B43D-AD360897EB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FD975-078B-4F50-8DE3-912E5CB9B707}" type="datetimeFigureOut">
              <a:rPr lang="zh-CN" altLang="en-US" smtClean="0"/>
              <a:t>2018-11-2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51A846AF-EBC8-4D9C-BEEF-14C2C84477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7FF71166-5DC9-4436-A57C-D8D3A1DB43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3D61F-0862-4304-BA0E-3121EE5558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206031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B2AD414A-0A66-44B4-9CE7-62CAD505AF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1A62C102-1F3D-4459-AF56-8DEA1F97CA4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="" xmlns:a16="http://schemas.microsoft.com/office/drawing/2014/main" id="{75C97777-48D0-422F-9333-ED12CEF42BA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="" xmlns:a16="http://schemas.microsoft.com/office/drawing/2014/main" id="{FB536B72-2E91-481B-9C63-1E24B18B86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FD975-078B-4F50-8DE3-912E5CB9B707}" type="datetimeFigureOut">
              <a:rPr lang="zh-CN" altLang="en-US" smtClean="0"/>
              <a:t>2018-11-26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="" xmlns:a16="http://schemas.microsoft.com/office/drawing/2014/main" id="{91064A22-4436-492B-AF0D-27B32AD380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="" xmlns:a16="http://schemas.microsoft.com/office/drawing/2014/main" id="{7E8A38BF-D632-4FFB-9D52-8AB0A5B24E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3D61F-0862-4304-BA0E-3121EE5558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874152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BD05C15C-28EA-458C-BB61-C278D416E1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="" xmlns:a16="http://schemas.microsoft.com/office/drawing/2014/main" id="{C05C8B0D-0AB5-48DD-9B12-72C19521C29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="" xmlns:a16="http://schemas.microsoft.com/office/drawing/2014/main" id="{8E1330BE-B250-4B63-8569-FC6B9B8052A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="" xmlns:a16="http://schemas.microsoft.com/office/drawing/2014/main" id="{E0F5E2EA-7ACB-48D2-8C53-4995F813B44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="" xmlns:a16="http://schemas.microsoft.com/office/drawing/2014/main" id="{CA924CC3-3794-42C6-BDE4-352AF4045FD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="" xmlns:a16="http://schemas.microsoft.com/office/drawing/2014/main" id="{6757DA1C-1E0A-449B-BF93-A01381D2B3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FD975-078B-4F50-8DE3-912E5CB9B707}" type="datetimeFigureOut">
              <a:rPr lang="zh-CN" altLang="en-US" smtClean="0"/>
              <a:t>2018-11-26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="" xmlns:a16="http://schemas.microsoft.com/office/drawing/2014/main" id="{0A750271-25A4-4388-B15F-E37E26FF2F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="" xmlns:a16="http://schemas.microsoft.com/office/drawing/2014/main" id="{E09B28A2-B373-46B5-AE84-5B4243FB30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3D61F-0862-4304-BA0E-3121EE5558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880084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08FA46F7-523F-4FB0-8CEF-8AFB658C64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="" xmlns:a16="http://schemas.microsoft.com/office/drawing/2014/main" id="{157FA6CD-BFF1-499C-8BD8-3BFB5590F2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FD975-078B-4F50-8DE3-912E5CB9B707}" type="datetimeFigureOut">
              <a:rPr lang="zh-CN" altLang="en-US" smtClean="0"/>
              <a:t>2018-11-26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1E4CAB0-812E-4A94-A4F7-1AD978C9FC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BD5FE971-C967-430E-81AB-C47095993C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3D61F-0862-4304-BA0E-3121EE5558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921037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="" xmlns:a16="http://schemas.microsoft.com/office/drawing/2014/main" id="{A3BBD10F-3614-4C34-8C97-492E09E4BC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FD975-078B-4F50-8DE3-912E5CB9B707}" type="datetimeFigureOut">
              <a:rPr lang="zh-CN" altLang="en-US" smtClean="0"/>
              <a:t>2018-11-26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="" xmlns:a16="http://schemas.microsoft.com/office/drawing/2014/main" id="{07386175-EF64-4393-8793-E4CD85BC04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="" xmlns:a16="http://schemas.microsoft.com/office/drawing/2014/main" id="{20604B7D-46E3-4E39-A5C7-67E587B155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3D61F-0862-4304-BA0E-3121EE5558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9346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4321BECB-08AB-4467-BBB1-E4EFA149A99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="" xmlns:a16="http://schemas.microsoft.com/office/drawing/2014/main" id="{0127E639-9C04-4DC2-B118-932E28C6B49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8226FC06-181F-46AB-A39A-87D0BEB86F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t>2018-11-2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65B27B72-7CF4-4180-BF22-C78E5EA059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8ED7DF95-9ACD-4332-AF72-8072F83A1A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629400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4401A1C-4593-4829-8607-BA3B178620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CEE011D5-C817-4239-9D5D-0B0A5174822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="" xmlns:a16="http://schemas.microsoft.com/office/drawing/2014/main" id="{EDC1362F-F249-426B-8405-0D10546D37B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="" xmlns:a16="http://schemas.microsoft.com/office/drawing/2014/main" id="{36747E8E-B829-41C7-8037-1713423B12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FD975-078B-4F50-8DE3-912E5CB9B707}" type="datetimeFigureOut">
              <a:rPr lang="zh-CN" altLang="en-US" smtClean="0"/>
              <a:t>2018-11-26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="" xmlns:a16="http://schemas.microsoft.com/office/drawing/2014/main" id="{75A6DE87-6A88-4D21-8DF0-25BC224164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="" xmlns:a16="http://schemas.microsoft.com/office/drawing/2014/main" id="{49C1F713-4285-440E-84FE-12ABA88BBB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3D61F-0862-4304-BA0E-3121EE5558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5112655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B349C1D3-16A7-49AD-BC77-CE978D07CB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="" xmlns:a16="http://schemas.microsoft.com/office/drawing/2014/main" id="{DE9B3D6C-5E3F-4500-9AC6-D82D0B747441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="" xmlns:a16="http://schemas.microsoft.com/office/drawing/2014/main" id="{13D9403E-B3FA-4BCD-A5AA-165E8DAEBB5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="" xmlns:a16="http://schemas.microsoft.com/office/drawing/2014/main" id="{D706D1A1-6FDB-472D-98C0-2E34E6038B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FD975-078B-4F50-8DE3-912E5CB9B707}" type="datetimeFigureOut">
              <a:rPr lang="zh-CN" altLang="en-US" smtClean="0"/>
              <a:t>2018-11-26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="" xmlns:a16="http://schemas.microsoft.com/office/drawing/2014/main" id="{2CDC5D53-1E7E-460D-9CAC-00DC1D61CE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="" xmlns:a16="http://schemas.microsoft.com/office/drawing/2014/main" id="{EC31BC5A-3B56-4F0F-9768-865F8A29D0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3D61F-0862-4304-BA0E-3121EE5558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595060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5C006751-C435-40CC-9363-7219420B37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="" xmlns:a16="http://schemas.microsoft.com/office/drawing/2014/main" id="{6AAF5BA8-7580-4F45-A135-37ED5CE92EA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7D4D87B1-7B5E-4995-BF95-AF90E034952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FD975-078B-4F50-8DE3-912E5CB9B707}" type="datetimeFigureOut">
              <a:rPr lang="zh-CN" altLang="en-US" smtClean="0"/>
              <a:t>2018-11-2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09F529C0-2D83-4ED0-8479-E2F7267794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1E4B1CED-DD16-4B7A-8ECF-85D0F03753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3D61F-0862-4304-BA0E-3121EE5558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9146148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="" xmlns:a16="http://schemas.microsoft.com/office/drawing/2014/main" id="{5351920A-489F-4767-A271-5D27EF3CCC7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="" xmlns:a16="http://schemas.microsoft.com/office/drawing/2014/main" id="{480C3A2A-DF8E-47C7-A431-4AC9F1D1E6E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3DBE9182-8BA8-4608-A098-65A3FF4ACE3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FD975-078B-4F50-8DE3-912E5CB9B707}" type="datetimeFigureOut">
              <a:rPr lang="zh-CN" altLang="en-US" smtClean="0"/>
              <a:t>2018-11-2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A76ACDC4-6715-4CB0-9576-A7AFADC63E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52AD478F-A86E-4A89-8DBB-4E008CB7FF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3D61F-0862-4304-BA0E-3121EE5558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90492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B79B5A7C-FEEA-43AA-9D35-28F08EFE28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9D74D922-8605-489F-A7EE-117763BA95F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="" xmlns:a16="http://schemas.microsoft.com/office/drawing/2014/main" id="{0DF66148-BC89-4A56-B3BB-A77CA7AF0C1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="" xmlns:a16="http://schemas.microsoft.com/office/drawing/2014/main" id="{EB9B945E-75C9-403A-B569-DA59CE67AF6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t>2018-11-26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="" xmlns:a16="http://schemas.microsoft.com/office/drawing/2014/main" id="{C187057D-0AA6-4D7E-8C8D-EF4356544A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="" xmlns:a16="http://schemas.microsoft.com/office/drawing/2014/main" id="{480A0115-C054-444F-8FDC-47EFB0DFF8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79269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30B7B2A2-E54C-4637-BC06-CC3B74234C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="" xmlns:a16="http://schemas.microsoft.com/office/drawing/2014/main" id="{5CA44BDB-725E-45A0-8771-FE8239B7A9E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="" xmlns:a16="http://schemas.microsoft.com/office/drawing/2014/main" id="{6CCD5650-2445-4BC7-8CB1-4840F1ED841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="" xmlns:a16="http://schemas.microsoft.com/office/drawing/2014/main" id="{50715D93-FCEF-4C37-8075-11BF993D401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="" xmlns:a16="http://schemas.microsoft.com/office/drawing/2014/main" id="{18C6159E-3FC3-4DE2-82AA-26B9FA92F87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="" xmlns:a16="http://schemas.microsoft.com/office/drawing/2014/main" id="{0A119C0C-DAC6-4863-8CA7-D317A0C58B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t>2018-11-26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="" xmlns:a16="http://schemas.microsoft.com/office/drawing/2014/main" id="{0103563A-6832-45AF-97E0-11B90312AB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="" xmlns:a16="http://schemas.microsoft.com/office/drawing/2014/main" id="{A6A72C81-AF86-4400-A8D4-E61324EA1C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63029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0378245B-2A8E-4BEE-8A4E-14265B8348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="" xmlns:a16="http://schemas.microsoft.com/office/drawing/2014/main" id="{37589635-1E61-489F-BAA3-0DFD980620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t>2018-11-26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CF8E7C45-3E6D-4093-855D-161B1F4F3F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87B2C7D3-283E-4587-8C23-412E89AE8D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075369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="" xmlns:a16="http://schemas.microsoft.com/office/drawing/2014/main" id="{CB28D9AB-F3A2-4A69-947C-8B7BA0090A6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t>2018-11-26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="" xmlns:a16="http://schemas.microsoft.com/office/drawing/2014/main" id="{5B71652B-E2B2-4201-B322-816EE29725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="" xmlns:a16="http://schemas.microsoft.com/office/drawing/2014/main" id="{6EBCF971-C3A9-410D-9AF7-BB5E45D657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9714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E8933DCE-B736-423B-93B5-497C9114CC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DA1E86B7-8110-48CE-A599-E99125C239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="" xmlns:a16="http://schemas.microsoft.com/office/drawing/2014/main" id="{F1D09E47-889B-4518-ADC6-51BF2ACC0F5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="" xmlns:a16="http://schemas.microsoft.com/office/drawing/2014/main" id="{A6DDF8F7-1AA8-4471-842C-F3C675EBCB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t>2018-11-26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="" xmlns:a16="http://schemas.microsoft.com/office/drawing/2014/main" id="{0683A8B9-ECA6-4C93-B6C8-7E3020AACA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="" xmlns:a16="http://schemas.microsoft.com/office/drawing/2014/main" id="{5E5B7645-2716-4AA0-8D31-458B3784E2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183178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332479CE-187F-4520-B50A-490B4AA01D9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="" xmlns:a16="http://schemas.microsoft.com/office/drawing/2014/main" id="{E04B73BA-D6C4-4004-AA4E-84F425999FF1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="" xmlns:a16="http://schemas.microsoft.com/office/drawing/2014/main" id="{E64F2BB3-D74D-4229-BC06-FC18A0029A9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="" xmlns:a16="http://schemas.microsoft.com/office/drawing/2014/main" id="{E3B3C1A0-E47A-43D7-B66E-E38735FDD2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t>2018-11-26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="" xmlns:a16="http://schemas.microsoft.com/office/drawing/2014/main" id="{04D5EE6E-59DB-4735-9EA6-A2572A4C62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="" xmlns:a16="http://schemas.microsoft.com/office/drawing/2014/main" id="{65976A12-D5DB-4C13-9571-BEB2400FD4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4143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="" xmlns:a16="http://schemas.microsoft.com/office/drawing/2014/main" id="{96C285D0-9E37-4AA4-A2E0-998AFF307BE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="" xmlns:a16="http://schemas.microsoft.com/office/drawing/2014/main" id="{CCB2C99D-E2F1-47F7-923D-C4E6B103EDD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D393FACE-E22F-4496-9F30-C65B106AE53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32B149E-AA64-4625-B0D4-CA866AF269E9}" type="datetimeFigureOut">
              <a:rPr lang="zh-CN" altLang="en-US" smtClean="0"/>
              <a:t>2018-11-2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7BF61B98-4836-4626-ABA3-CC61A1B7B23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89EBA5A0-E804-42B7-AFE5-4F05887C11F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A5C27C7-508C-4616-AC6F-4602337F0041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图片 1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2001" b="33501"/>
          <a:stretch>
            <a:fillRect/>
          </a:stretch>
        </p:blipFill>
        <p:spPr bwMode="auto">
          <a:xfrm>
            <a:off x="9956800" y="5081"/>
            <a:ext cx="2235200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20678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="" xmlns:a16="http://schemas.microsoft.com/office/drawing/2014/main" id="{999DD6D1-ACD6-4400-BEA9-48D486EEC9A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="" xmlns:a16="http://schemas.microsoft.com/office/drawing/2014/main" id="{06502505-AA2E-415B-BD25-F7506B91FC1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561205AC-CB78-4BFC-B7F6-4DA549E9845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4A6D953-8157-4821-A8D6-E29669A9692F}" type="datetimeFigureOut">
              <a:rPr lang="zh-CN" altLang="en-US" smtClean="0"/>
              <a:t>2018-11-2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336E94B1-38E9-4822-83A0-C22468DE984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356DC384-23DE-4B28-8B83-4828A7164B0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7DB788-EF9E-4E92-99B2-20B4C1631A92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图片 1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2001" b="33501"/>
          <a:stretch>
            <a:fillRect/>
          </a:stretch>
        </p:blipFill>
        <p:spPr bwMode="auto">
          <a:xfrm>
            <a:off x="9956800" y="5081"/>
            <a:ext cx="2235200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519237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="" xmlns:a16="http://schemas.microsoft.com/office/drawing/2014/main" id="{24F26DC0-EB35-4D27-9DCE-B656D3C1A2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="" xmlns:a16="http://schemas.microsoft.com/office/drawing/2014/main" id="{237BFD85-5619-441A-842A-5AE2A5EED1D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766828DF-3D74-42BA-9B6B-AC1C12B8EFA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74FD975-078B-4F50-8DE3-912E5CB9B707}" type="datetimeFigureOut">
              <a:rPr lang="zh-CN" altLang="en-US" smtClean="0"/>
              <a:t>2018-11-2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B75D7837-742A-4BF9-8D3D-F740CA4F3DC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365AB44C-0273-4B66-B4B0-130AB725FE3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4D3D61F-0862-4304-BA0E-3121EE55588A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图片 1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2001" b="33501"/>
          <a:stretch>
            <a:fillRect/>
          </a:stretch>
        </p:blipFill>
        <p:spPr bwMode="auto">
          <a:xfrm>
            <a:off x="9956800" y="5081"/>
            <a:ext cx="2235200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688354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gi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gi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5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267314"/>
            <a:ext cx="6413548" cy="4590686"/>
          </a:xfrm>
          <a:prstGeom prst="rect">
            <a:avLst/>
          </a:prstGeom>
        </p:spPr>
      </p:pic>
      <p:sp>
        <p:nvSpPr>
          <p:cNvPr id="5" name="平行四边形 4">
            <a:extLst>
              <a:ext uri="{FF2B5EF4-FFF2-40B4-BE49-F238E27FC236}">
                <a16:creationId xmlns="" xmlns:a16="http://schemas.microsoft.com/office/drawing/2014/main" id="{27F24467-A00A-4663-8FE7-1FD8F7F87785}"/>
              </a:ext>
            </a:extLst>
          </p:cNvPr>
          <p:cNvSpPr/>
          <p:nvPr/>
        </p:nvSpPr>
        <p:spPr>
          <a:xfrm>
            <a:off x="7117155" y="5671375"/>
            <a:ext cx="4984310" cy="665362"/>
          </a:xfrm>
          <a:prstGeom prst="parallelogram">
            <a:avLst>
              <a:gd name="adj" fmla="val 101271"/>
            </a:avLst>
          </a:prstGeom>
          <a:solidFill>
            <a:srgbClr val="44B3BE"/>
          </a:solidFill>
          <a:ln>
            <a:noFill/>
          </a:ln>
          <a:effectLst>
            <a:outerShdw blurRad="190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刘 伟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="" xmlns:a16="http://schemas.microsoft.com/office/drawing/2014/main" id="{C480D042-A3D4-4804-AC47-4F7B588AB86B}"/>
              </a:ext>
            </a:extLst>
          </p:cNvPr>
          <p:cNvSpPr/>
          <p:nvPr/>
        </p:nvSpPr>
        <p:spPr>
          <a:xfrm>
            <a:off x="6705086" y="3132498"/>
            <a:ext cx="3472405" cy="1096885"/>
          </a:xfrm>
          <a:prstGeom prst="rect">
            <a:avLst/>
          </a:prstGeom>
          <a:gradFill flip="none" rotWithShape="1">
            <a:gsLst>
              <a:gs pos="0">
                <a:srgbClr val="EC7328"/>
              </a:gs>
              <a:gs pos="100000">
                <a:srgbClr val="EC7328">
                  <a:alpha val="80000"/>
                </a:srgbClr>
              </a:gs>
            </a:gsLst>
            <a:lin ang="0" scaled="1"/>
            <a:tileRect/>
          </a:gradFill>
          <a:ln>
            <a:noFill/>
          </a:ln>
          <a:effectLst>
            <a:outerShdw blurRad="190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</a:t>
            </a:r>
            <a:r>
              <a:rPr lang="en-US" altLang="zh-CN" sz="28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28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原型模式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177767" y="1324624"/>
            <a:ext cx="615424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5400" b="1" dirty="0" smtClean="0">
                <a:solidFill>
                  <a:srgbClr val="4DB7C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设计模式（第</a:t>
            </a:r>
            <a:r>
              <a:rPr lang="en-US" altLang="zh-CN" sz="5400" b="1" dirty="0" smtClean="0">
                <a:solidFill>
                  <a:srgbClr val="4DB7C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2</a:t>
            </a:r>
            <a:r>
              <a:rPr lang="zh-CN" altLang="en-US" sz="5400" b="1" dirty="0" smtClean="0">
                <a:solidFill>
                  <a:srgbClr val="4DB7C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版）</a:t>
            </a:r>
            <a:endParaRPr lang="zh-CN" altLang="en-US" sz="5400" b="1" dirty="0">
              <a:solidFill>
                <a:srgbClr val="4DB7C2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4048275" y="1324624"/>
            <a:ext cx="5848539" cy="0"/>
          </a:xfrm>
          <a:prstGeom prst="line">
            <a:avLst/>
          </a:prstGeom>
          <a:ln w="28575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2796008" y="2334287"/>
            <a:ext cx="5848539" cy="0"/>
          </a:xfrm>
          <a:prstGeom prst="line">
            <a:avLst/>
          </a:prstGeom>
          <a:ln w="28575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0821194" y="1004535"/>
            <a:ext cx="1280271" cy="43529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708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="" xmlns:a16="http://schemas.microsoft.com/office/drawing/2014/main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EC7328"/>
          </a:solidFill>
        </p:grpSpPr>
        <p:sp>
          <p:nvSpPr>
            <p:cNvPr id="25" name="矩形 24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结构与分析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等腰三角形 25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10" name="内容占位符 2">
            <a:extLst>
              <a:ext uri="{FF2B5EF4-FFF2-40B4-BE49-F238E27FC236}">
                <a16:creationId xmlns:a16="http://schemas.microsoft.com/office/drawing/2014/main" xmlns="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式分析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浅克隆</a:t>
            </a:r>
            <a:r>
              <a:rPr lang="en-US" altLang="zh-CN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Shallow Clone)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原型对象被复制时，只复制它本身和其中包含的值类型的成员变量，而引用类型的成员变量并没有复制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9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4695204"/>
              </p:ext>
            </p:extLst>
          </p:nvPr>
        </p:nvGraphicFramePr>
        <p:xfrm>
          <a:off x="2645313" y="2743200"/>
          <a:ext cx="6190399" cy="33651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4" name="Visio" r:id="rId5" imgW="4114800" imgH="2233849" progId="Visio.Drawing.11">
                  <p:embed/>
                </p:oleObj>
              </mc:Choice>
              <mc:Fallback>
                <p:oleObj name="Visio" r:id="rId5" imgW="4114800" imgH="223384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5313" y="2743200"/>
                        <a:ext cx="6190399" cy="33651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7354315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="" xmlns:a16="http://schemas.microsoft.com/office/drawing/2014/main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EC7328"/>
          </a:solidFill>
        </p:grpSpPr>
        <p:sp>
          <p:nvSpPr>
            <p:cNvPr id="25" name="矩形 24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结构与分析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等腰三角形 25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10" name="内容占位符 2">
            <a:extLst>
              <a:ext uri="{FF2B5EF4-FFF2-40B4-BE49-F238E27FC236}">
                <a16:creationId xmlns:a16="http://schemas.microsoft.com/office/drawing/2014/main" xmlns="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式分析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深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克隆</a:t>
            </a:r>
            <a:r>
              <a:rPr lang="en-US" altLang="zh-CN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Deep Clone)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除了对象本身被复制外，对象所包含的所有成员变量也将被复制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7090622"/>
              </p:ext>
            </p:extLst>
          </p:nvPr>
        </p:nvGraphicFramePr>
        <p:xfrm>
          <a:off x="2420256" y="2609849"/>
          <a:ext cx="6785094" cy="36610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7" name="Visio" r:id="rId5" imgW="4114800" imgH="2220338" progId="Visio.Drawing.11">
                  <p:embed/>
                </p:oleObj>
              </mc:Choice>
              <mc:Fallback>
                <p:oleObj name="Visio" r:id="rId5" imgW="4114800" imgH="22203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0256" y="2609849"/>
                        <a:ext cx="6785094" cy="36610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31300805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>
            <a:extLst>
              <a:ext uri="{FF2B5EF4-FFF2-40B4-BE49-F238E27FC236}">
                <a16:creationId xmlns="" xmlns:a16="http://schemas.microsoft.com/office/drawing/2014/main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44B3BE"/>
          </a:solidFill>
        </p:grpSpPr>
        <p:sp>
          <p:nvSpPr>
            <p:cNvPr id="3" name="矩形 2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实例与解析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等腰三角形 11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7" name="内容占位符 2">
            <a:extLst>
              <a:ext uri="{FF2B5EF4-FFF2-40B4-BE49-F238E27FC236}">
                <a16:creationId xmlns:a16="http://schemas.microsoft.com/office/drawing/2014/main" xmlns="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式实例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邮件复制（浅克隆）：实例说明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由于邮件对象包含的内容较多（如发送者、接收者、标题、内容、日期、附件等），某系统中现需要提供一个邮件复制功能，对于已经创建好的邮件对象，可以通过复制的方式创建一个新的邮件对象，如果需要改变某部分内容，无须修改原始的邮件对象，只需要修改复制后得到的邮件对象即可。使用原型模式设计该系统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本实例中使用浅克隆实现邮件复制，即复制邮件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Email)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同时不复制附件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Attachment)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55250369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>
            <a:extLst>
              <a:ext uri="{FF2B5EF4-FFF2-40B4-BE49-F238E27FC236}">
                <a16:creationId xmlns="" xmlns:a16="http://schemas.microsoft.com/office/drawing/2014/main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44B3BE"/>
          </a:solidFill>
        </p:grpSpPr>
        <p:sp>
          <p:nvSpPr>
            <p:cNvPr id="3" name="矩形 2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实例与解析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等腰三角形 11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7" name="内容占位符 2">
            <a:extLst>
              <a:ext uri="{FF2B5EF4-FFF2-40B4-BE49-F238E27FC236}">
                <a16:creationId xmlns:a16="http://schemas.microsoft.com/office/drawing/2014/main" xmlns="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式实例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邮件复制（浅克隆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：参考类图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4854" y="2043339"/>
            <a:ext cx="8147537" cy="41361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43957660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>
            <a:extLst>
              <a:ext uri="{FF2B5EF4-FFF2-40B4-BE49-F238E27FC236}">
                <a16:creationId xmlns="" xmlns:a16="http://schemas.microsoft.com/office/drawing/2014/main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44B3BE"/>
          </a:solidFill>
        </p:grpSpPr>
        <p:sp>
          <p:nvSpPr>
            <p:cNvPr id="3" name="矩形 2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实例与解析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等腰三角形 11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7" name="内容占位符 2">
            <a:extLst>
              <a:ext uri="{FF2B5EF4-FFF2-40B4-BE49-F238E27FC236}">
                <a16:creationId xmlns:a16="http://schemas.microsoft.com/office/drawing/2014/main" xmlns="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式实例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邮件复制（浅克隆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：参考代码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r>
              <a:rPr lang="en-US" altLang="zh-CN" sz="2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esignPatterns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之</a:t>
            </a:r>
            <a:r>
              <a:rPr lang="en-US" altLang="zh-CN" sz="2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rototype.shallow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包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" name="Group 5"/>
          <p:cNvGrpSpPr>
            <a:grpSpLocks/>
          </p:cNvGrpSpPr>
          <p:nvPr/>
        </p:nvGrpSpPr>
        <p:grpSpPr bwMode="auto">
          <a:xfrm>
            <a:off x="5002039" y="3233202"/>
            <a:ext cx="2160588" cy="809625"/>
            <a:chOff x="2381" y="3283"/>
            <a:chExt cx="1361" cy="510"/>
          </a:xfrm>
        </p:grpSpPr>
        <p:pic>
          <p:nvPicPr>
            <p:cNvPr id="11" name="Picture 6" descr="gif005"/>
            <p:cNvPicPr>
              <a:picLocks noChangeAspect="1" noChangeArrowheads="1" noCrop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81" y="3283"/>
              <a:ext cx="252" cy="5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Text Box 7"/>
            <p:cNvSpPr txBox="1">
              <a:spLocks noChangeArrowheads="1"/>
            </p:cNvSpPr>
            <p:nvPr/>
          </p:nvSpPr>
          <p:spPr bwMode="auto">
            <a:xfrm>
              <a:off x="2608" y="3505"/>
              <a:ext cx="113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sz="2400" b="1" dirty="0">
                  <a:solidFill>
                    <a:srgbClr val="44B3BE"/>
                  </a:solidFill>
                  <a:latin typeface="华文行楷" pitchFamily="2" charset="-122"/>
                  <a:ea typeface="华文行楷" pitchFamily="2" charset="-122"/>
                </a:rPr>
                <a:t>演示</a:t>
              </a:r>
              <a:r>
                <a:rPr lang="en-US" altLang="zh-CN" sz="2400" b="1" dirty="0">
                  <a:solidFill>
                    <a:srgbClr val="44B3BE"/>
                  </a:solidFill>
                  <a:latin typeface="Arial"/>
                  <a:ea typeface="华文行楷" pitchFamily="2" charset="-122"/>
                </a:rPr>
                <a:t>……</a:t>
              </a:r>
              <a:endParaRPr lang="en-US" altLang="zh-CN" sz="2400" b="1" dirty="0">
                <a:solidFill>
                  <a:srgbClr val="44B3BE"/>
                </a:solidFill>
                <a:latin typeface="华文行楷" pitchFamily="2" charset="-122"/>
                <a:ea typeface="华文行楷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45854419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>
            <a:extLst>
              <a:ext uri="{FF2B5EF4-FFF2-40B4-BE49-F238E27FC236}">
                <a16:creationId xmlns="" xmlns:a16="http://schemas.microsoft.com/office/drawing/2014/main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44B3BE"/>
          </a:solidFill>
        </p:grpSpPr>
        <p:sp>
          <p:nvSpPr>
            <p:cNvPr id="3" name="矩形 2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实例与解析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等腰三角形 11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7" name="内容占位符 2">
            <a:extLst>
              <a:ext uri="{FF2B5EF4-FFF2-40B4-BE49-F238E27FC236}">
                <a16:creationId xmlns:a16="http://schemas.microsoft.com/office/drawing/2014/main" xmlns="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式实例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邮件复制（深克隆）：实例说明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深克隆实现邮件复制，即复制邮件的同时复制附件。 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05902911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>
            <a:extLst>
              <a:ext uri="{FF2B5EF4-FFF2-40B4-BE49-F238E27FC236}">
                <a16:creationId xmlns="" xmlns:a16="http://schemas.microsoft.com/office/drawing/2014/main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44B3BE"/>
          </a:solidFill>
        </p:grpSpPr>
        <p:sp>
          <p:nvSpPr>
            <p:cNvPr id="3" name="矩形 2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实例与解析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等腰三角形 11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7" name="内容占位符 2">
            <a:extLst>
              <a:ext uri="{FF2B5EF4-FFF2-40B4-BE49-F238E27FC236}">
                <a16:creationId xmlns:a16="http://schemas.microsoft.com/office/drawing/2014/main" xmlns="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式实例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邮件复制（深克隆） 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参考类图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0484" y="2106003"/>
            <a:ext cx="7200058" cy="387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37383500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>
            <a:extLst>
              <a:ext uri="{FF2B5EF4-FFF2-40B4-BE49-F238E27FC236}">
                <a16:creationId xmlns="" xmlns:a16="http://schemas.microsoft.com/office/drawing/2014/main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44B3BE"/>
          </a:solidFill>
        </p:grpSpPr>
        <p:sp>
          <p:nvSpPr>
            <p:cNvPr id="3" name="矩形 2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实例与解析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等腰三角形 11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7" name="内容占位符 2">
            <a:extLst>
              <a:ext uri="{FF2B5EF4-FFF2-40B4-BE49-F238E27FC236}">
                <a16:creationId xmlns:a16="http://schemas.microsoft.com/office/drawing/2014/main" xmlns="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式实例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邮件复制（深克隆） ：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参考代码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r>
              <a:rPr lang="en-US" altLang="zh-CN" sz="2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esignPatterns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之</a:t>
            </a:r>
            <a:r>
              <a:rPr lang="en-US" altLang="zh-CN" sz="2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rototype.deep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包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" name="Group 5"/>
          <p:cNvGrpSpPr>
            <a:grpSpLocks/>
          </p:cNvGrpSpPr>
          <p:nvPr/>
        </p:nvGrpSpPr>
        <p:grpSpPr bwMode="auto">
          <a:xfrm>
            <a:off x="5002039" y="3233202"/>
            <a:ext cx="2160588" cy="809625"/>
            <a:chOff x="2381" y="3283"/>
            <a:chExt cx="1361" cy="510"/>
          </a:xfrm>
        </p:grpSpPr>
        <p:pic>
          <p:nvPicPr>
            <p:cNvPr id="11" name="Picture 6" descr="gif005"/>
            <p:cNvPicPr>
              <a:picLocks noChangeAspect="1" noChangeArrowheads="1" noCrop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81" y="3283"/>
              <a:ext cx="252" cy="5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Text Box 7"/>
            <p:cNvSpPr txBox="1">
              <a:spLocks noChangeArrowheads="1"/>
            </p:cNvSpPr>
            <p:nvPr/>
          </p:nvSpPr>
          <p:spPr bwMode="auto">
            <a:xfrm>
              <a:off x="2608" y="3505"/>
              <a:ext cx="113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sz="2400" b="1" dirty="0">
                  <a:solidFill>
                    <a:srgbClr val="44B3BE"/>
                  </a:solidFill>
                  <a:latin typeface="华文行楷" pitchFamily="2" charset="-122"/>
                  <a:ea typeface="华文行楷" pitchFamily="2" charset="-122"/>
                </a:rPr>
                <a:t>演示</a:t>
              </a:r>
              <a:r>
                <a:rPr lang="en-US" altLang="zh-CN" sz="2400" b="1" dirty="0">
                  <a:solidFill>
                    <a:srgbClr val="44B3BE"/>
                  </a:solidFill>
                  <a:latin typeface="Arial"/>
                  <a:ea typeface="华文行楷" pitchFamily="2" charset="-122"/>
                </a:rPr>
                <a:t>……</a:t>
              </a:r>
              <a:endParaRPr lang="en-US" altLang="zh-CN" sz="2400" b="1" dirty="0">
                <a:solidFill>
                  <a:srgbClr val="44B3BE"/>
                </a:solidFill>
                <a:latin typeface="华文行楷" pitchFamily="2" charset="-122"/>
                <a:ea typeface="华文行楷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75429946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:a16="http://schemas.microsoft.com/office/drawing/2014/main" xmlns="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EC7328"/>
          </a:solidFill>
        </p:grpSpPr>
        <p:sp>
          <p:nvSpPr>
            <p:cNvPr id="25" name="矩形 24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效果与应用</a:t>
              </a:r>
            </a:p>
          </p:txBody>
        </p:sp>
        <p:sp>
          <p:nvSpPr>
            <p:cNvPr id="26" name="等腰三角形 25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10" name="内容占位符 2">
            <a:extLst>
              <a:ext uri="{FF2B5EF4-FFF2-40B4-BE49-F238E27FC236}">
                <a16:creationId xmlns="" xmlns:a16="http://schemas.microsoft.com/office/drawing/2014/main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6421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原型模式优点：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化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的创建过程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通过复制一个已有实例可以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高新实例的创建效率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扩展性较好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化创建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构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原型模式中产品的复制是通过封装在原型类中的克隆方法实现的，无须专门的工厂类来创建产品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以使用深克隆的方式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存对象的状态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以便在需要的时候使用，可辅助实现撤销操作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51189430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:a16="http://schemas.microsoft.com/office/drawing/2014/main" xmlns="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EC7328"/>
          </a:solidFill>
        </p:grpSpPr>
        <p:sp>
          <p:nvSpPr>
            <p:cNvPr id="25" name="矩形 24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效果与应用</a:t>
              </a:r>
            </a:p>
          </p:txBody>
        </p:sp>
        <p:sp>
          <p:nvSpPr>
            <p:cNvPr id="26" name="等腰三角形 25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10" name="内容占位符 2">
            <a:extLst>
              <a:ext uri="{FF2B5EF4-FFF2-40B4-BE49-F238E27FC236}">
                <a16:creationId xmlns="" xmlns:a16="http://schemas.microsoft.com/office/drawing/2014/main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6421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原型模式缺点：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要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每一个类配备一个克隆方法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而且该克隆方法位于一个类的内部，当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已有的类进行改造时，需要修改源代码，违背了开闭原则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深克隆时需要编写较为复杂的代码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而且当对象之间存在多重的嵌套引用时，为了实现深克隆，每一层对象对应的类都必须支持深克隆，实现起来可能会比较麻烦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25516690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>
            <a:extLst>
              <a:ext uri="{FF2B5EF4-FFF2-40B4-BE49-F238E27FC236}">
                <a16:creationId xmlns="" xmlns:a16="http://schemas.microsoft.com/office/drawing/2014/main" id="{EBD5E048-5A13-4A92-92B4-3DBB2F0287B1}"/>
              </a:ext>
            </a:extLst>
          </p:cNvPr>
          <p:cNvSpPr/>
          <p:nvPr/>
        </p:nvSpPr>
        <p:spPr>
          <a:xfrm rot="5400000">
            <a:off x="-17286" y="-3759"/>
            <a:ext cx="2068442" cy="2068442"/>
          </a:xfrm>
          <a:prstGeom prst="rtTriangle">
            <a:avLst/>
          </a:prstGeom>
          <a:solidFill>
            <a:schemeClr val="bg1">
              <a:lumMod val="75000"/>
              <a:alpha val="60000"/>
            </a:schemeClr>
          </a:solidFill>
          <a:ln>
            <a:noFill/>
          </a:ln>
          <a:effectLst>
            <a:outerShdw blurRad="190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直角三角形 7">
            <a:extLst>
              <a:ext uri="{FF2B5EF4-FFF2-40B4-BE49-F238E27FC236}">
                <a16:creationId xmlns="" xmlns:a16="http://schemas.microsoft.com/office/drawing/2014/main" id="{67ED0B5B-CA3E-462D-A71E-98F2340C08EF}"/>
              </a:ext>
            </a:extLst>
          </p:cNvPr>
          <p:cNvSpPr>
            <a:spLocks noChangeAspect="1"/>
          </p:cNvSpPr>
          <p:nvPr/>
        </p:nvSpPr>
        <p:spPr>
          <a:xfrm rot="2700000" flipH="1">
            <a:off x="5857713" y="-992441"/>
            <a:ext cx="1984885" cy="1984885"/>
          </a:xfrm>
          <a:prstGeom prst="rtTriangle">
            <a:avLst/>
          </a:prstGeom>
          <a:solidFill>
            <a:srgbClr val="44B3BE"/>
          </a:solidFill>
          <a:ln>
            <a:noFill/>
          </a:ln>
          <a:effectLst>
            <a:outerShdw blurRad="190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直角三角形 12">
            <a:extLst>
              <a:ext uri="{FF2B5EF4-FFF2-40B4-BE49-F238E27FC236}">
                <a16:creationId xmlns="" xmlns:a16="http://schemas.microsoft.com/office/drawing/2014/main" id="{0B4E0ECE-A760-4DCA-A871-F4B015BD67B7}"/>
              </a:ext>
            </a:extLst>
          </p:cNvPr>
          <p:cNvSpPr>
            <a:spLocks noChangeAspect="1"/>
          </p:cNvSpPr>
          <p:nvPr/>
        </p:nvSpPr>
        <p:spPr>
          <a:xfrm rot="2700000" flipH="1">
            <a:off x="2664630" y="-992442"/>
            <a:ext cx="1984885" cy="1984885"/>
          </a:xfrm>
          <a:prstGeom prst="rtTriangle">
            <a:avLst/>
          </a:prstGeom>
          <a:solidFill>
            <a:schemeClr val="accent2"/>
          </a:solidFill>
          <a:ln>
            <a:noFill/>
          </a:ln>
          <a:effectLst>
            <a:outerShdw blurRad="190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="" xmlns:a16="http://schemas.microsoft.com/office/drawing/2014/main" id="{5AB0D5A5-465E-4EEB-AE13-34389412D6E9}"/>
              </a:ext>
            </a:extLst>
          </p:cNvPr>
          <p:cNvSpPr txBox="1"/>
          <p:nvPr/>
        </p:nvSpPr>
        <p:spPr>
          <a:xfrm>
            <a:off x="1236729" y="2979936"/>
            <a:ext cx="303519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大  纲</a:t>
            </a:r>
            <a:endParaRPr kumimoji="0" lang="en-US" altLang="zh-CN" sz="4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6" name="矩形: 圆角 15">
            <a:extLst>
              <a:ext uri="{FF2B5EF4-FFF2-40B4-BE49-F238E27FC236}">
                <a16:creationId xmlns="" xmlns:a16="http://schemas.microsoft.com/office/drawing/2014/main" id="{16E7744A-19DB-49CF-A911-E16E8F0ADE60}"/>
              </a:ext>
            </a:extLst>
          </p:cNvPr>
          <p:cNvSpPr/>
          <p:nvPr/>
        </p:nvSpPr>
        <p:spPr>
          <a:xfrm>
            <a:off x="4919932" y="1583179"/>
            <a:ext cx="857250" cy="616774"/>
          </a:xfrm>
          <a:prstGeom prst="roundRect">
            <a:avLst/>
          </a:prstGeom>
          <a:solidFill>
            <a:srgbClr val="EC7328"/>
          </a:solidFill>
          <a:ln>
            <a:noFill/>
          </a:ln>
          <a:effectLst>
            <a:outerShdw blurRad="190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7" name="矩形: 圆角 16">
            <a:extLst>
              <a:ext uri="{FF2B5EF4-FFF2-40B4-BE49-F238E27FC236}">
                <a16:creationId xmlns="" xmlns:a16="http://schemas.microsoft.com/office/drawing/2014/main" id="{E914CFF0-7E04-4C83-9FCB-E5238EA0244E}"/>
              </a:ext>
            </a:extLst>
          </p:cNvPr>
          <p:cNvSpPr/>
          <p:nvPr/>
        </p:nvSpPr>
        <p:spPr>
          <a:xfrm>
            <a:off x="4919932" y="2504296"/>
            <a:ext cx="857250" cy="616774"/>
          </a:xfrm>
          <a:prstGeom prst="roundRect">
            <a:avLst/>
          </a:prstGeom>
          <a:solidFill>
            <a:srgbClr val="44B3BE"/>
          </a:solidFill>
          <a:ln>
            <a:noFill/>
          </a:ln>
          <a:effectLst>
            <a:outerShdw blurRad="190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8" name="矩形: 圆角 17">
            <a:extLst>
              <a:ext uri="{FF2B5EF4-FFF2-40B4-BE49-F238E27FC236}">
                <a16:creationId xmlns="" xmlns:a16="http://schemas.microsoft.com/office/drawing/2014/main" id="{9D1D4DBC-3D4E-4023-94D2-FCB5C3A0E021}"/>
              </a:ext>
            </a:extLst>
          </p:cNvPr>
          <p:cNvSpPr/>
          <p:nvPr/>
        </p:nvSpPr>
        <p:spPr>
          <a:xfrm>
            <a:off x="4919932" y="3425413"/>
            <a:ext cx="857250" cy="616774"/>
          </a:xfrm>
          <a:prstGeom prst="roundRect">
            <a:avLst/>
          </a:prstGeom>
          <a:solidFill>
            <a:srgbClr val="EC7328"/>
          </a:solidFill>
          <a:ln>
            <a:noFill/>
          </a:ln>
          <a:effectLst>
            <a:outerShdw blurRad="190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="" xmlns:a16="http://schemas.microsoft.com/office/drawing/2014/main" id="{89A9F1AD-96E2-4639-B84C-B70436EECEE1}"/>
              </a:ext>
            </a:extLst>
          </p:cNvPr>
          <p:cNvSpPr txBox="1"/>
          <p:nvPr/>
        </p:nvSpPr>
        <p:spPr>
          <a:xfrm>
            <a:off x="5934437" y="1616686"/>
            <a:ext cx="332132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模式动机与定义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="" xmlns:a16="http://schemas.microsoft.com/office/drawing/2014/main" id="{5D64C658-AEB3-4793-A737-384B28C45163}"/>
              </a:ext>
            </a:extLst>
          </p:cNvPr>
          <p:cNvSpPr txBox="1"/>
          <p:nvPr/>
        </p:nvSpPr>
        <p:spPr>
          <a:xfrm>
            <a:off x="5934437" y="2551073"/>
            <a:ext cx="310796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模式结构与分析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3" name="文本框 22">
            <a:extLst>
              <a:ext uri="{FF2B5EF4-FFF2-40B4-BE49-F238E27FC236}">
                <a16:creationId xmlns="" xmlns:a16="http://schemas.microsoft.com/office/drawing/2014/main" id="{0019CCB8-ACCA-43A2-A14C-97D10F8B17FC}"/>
              </a:ext>
            </a:extLst>
          </p:cNvPr>
          <p:cNvSpPr txBox="1"/>
          <p:nvPr/>
        </p:nvSpPr>
        <p:spPr>
          <a:xfrm>
            <a:off x="5934437" y="3487767"/>
            <a:ext cx="281332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模式实例与解析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903" y="3808767"/>
            <a:ext cx="4260019" cy="3049234"/>
          </a:xfrm>
          <a:prstGeom prst="rect">
            <a:avLst/>
          </a:prstGeom>
        </p:spPr>
      </p:pic>
      <p:sp>
        <p:nvSpPr>
          <p:cNvPr id="14" name="矩形: 圆角 16">
            <a:extLst>
              <a:ext uri="{FF2B5EF4-FFF2-40B4-BE49-F238E27FC236}">
                <a16:creationId xmlns="" xmlns:a16="http://schemas.microsoft.com/office/drawing/2014/main" id="{E914CFF0-7E04-4C83-9FCB-E5238EA0244E}"/>
              </a:ext>
            </a:extLst>
          </p:cNvPr>
          <p:cNvSpPr/>
          <p:nvPr/>
        </p:nvSpPr>
        <p:spPr>
          <a:xfrm>
            <a:off x="4919932" y="4346530"/>
            <a:ext cx="857250" cy="616774"/>
          </a:xfrm>
          <a:prstGeom prst="roundRect">
            <a:avLst/>
          </a:prstGeom>
          <a:solidFill>
            <a:srgbClr val="44B3BE"/>
          </a:solidFill>
          <a:ln>
            <a:noFill/>
          </a:ln>
          <a:effectLst>
            <a:outerShdw blurRad="190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="" xmlns:a16="http://schemas.microsoft.com/office/drawing/2014/main" id="{5D64C658-AEB3-4793-A737-384B28C45163}"/>
              </a:ext>
            </a:extLst>
          </p:cNvPr>
          <p:cNvSpPr txBox="1"/>
          <p:nvPr/>
        </p:nvSpPr>
        <p:spPr>
          <a:xfrm>
            <a:off x="5934437" y="4393307"/>
            <a:ext cx="310796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zh-CN" altLang="en-US" sz="2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式效果与应用</a:t>
            </a:r>
          </a:p>
        </p:txBody>
      </p:sp>
    </p:spTree>
    <p:extLst>
      <p:ext uri="{BB962C8B-B14F-4D97-AF65-F5344CB8AC3E}">
        <p14:creationId xmlns:p14="http://schemas.microsoft.com/office/powerpoint/2010/main" val="2186323601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:a16="http://schemas.microsoft.com/office/drawing/2014/main" xmlns="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EC7328"/>
          </a:solidFill>
        </p:grpSpPr>
        <p:sp>
          <p:nvSpPr>
            <p:cNvPr id="25" name="矩形 24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效果与应用</a:t>
              </a:r>
            </a:p>
          </p:txBody>
        </p:sp>
        <p:sp>
          <p:nvSpPr>
            <p:cNvPr id="26" name="等腰三角形 25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10" name="内容占位符 2">
            <a:extLst>
              <a:ext uri="{FF2B5EF4-FFF2-40B4-BE49-F238E27FC236}">
                <a16:creationId xmlns="" xmlns:a16="http://schemas.microsoft.com/office/drawing/2014/main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6421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在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下情况下可以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使用原型模式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新对象成本较大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新对象可以通过复制已有对象来获得，如果是相似对象，则可以对其成员变量稍作修改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要保存对象的状态，而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的状态变化很小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需要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避免使用分层次的工厂类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来创建分层次的对象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54701333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267314"/>
            <a:ext cx="6413548" cy="4590686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="" xmlns:a16="http://schemas.microsoft.com/office/drawing/2014/main" id="{E56D209E-5EF8-4144-9EC7-21F7888775CA}"/>
              </a:ext>
            </a:extLst>
          </p:cNvPr>
          <p:cNvSpPr txBox="1"/>
          <p:nvPr/>
        </p:nvSpPr>
        <p:spPr>
          <a:xfrm>
            <a:off x="3717026" y="2225667"/>
            <a:ext cx="5324282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8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EC732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THANKS</a:t>
            </a:r>
            <a:endParaRPr kumimoji="0" lang="en-US" altLang="zh-CN" sz="3600" b="1" i="0" u="none" strike="noStrike" kern="1200" cap="none" spc="0" normalizeH="0" baseline="0" noProof="0" dirty="0">
              <a:ln>
                <a:noFill/>
              </a:ln>
              <a:solidFill>
                <a:srgbClr val="EC7328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0964289" y="633780"/>
            <a:ext cx="947054" cy="32199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541129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>
            <a:extLst>
              <a:ext uri="{FF2B5EF4-FFF2-40B4-BE49-F238E27FC236}">
                <a16:creationId xmlns="" xmlns:a16="http://schemas.microsoft.com/office/drawing/2014/main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44B3BE"/>
          </a:solidFill>
        </p:grpSpPr>
        <p:sp>
          <p:nvSpPr>
            <p:cNvPr id="3" name="矩形 2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动机与定义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等腰三角形 11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7" name="内容占位符 2">
            <a:extLst>
              <a:ext uri="{FF2B5EF4-FFF2-40B4-BE49-F238E27FC236}">
                <a16:creationId xmlns:a16="http://schemas.microsoft.com/office/drawing/2014/main" xmlns="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模式动机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b="1" dirty="0" smtClean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孙悟空变小猴子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0809" y="2180725"/>
            <a:ext cx="5164628" cy="37283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5147512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>
            <a:extLst>
              <a:ext uri="{FF2B5EF4-FFF2-40B4-BE49-F238E27FC236}">
                <a16:creationId xmlns="" xmlns:a16="http://schemas.microsoft.com/office/drawing/2014/main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44B3BE"/>
          </a:solidFill>
        </p:grpSpPr>
        <p:sp>
          <p:nvSpPr>
            <p:cNvPr id="3" name="矩形 2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动机与定义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等腰三角形 11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7" name="内容占位符 2">
            <a:extLst>
              <a:ext uri="{FF2B5EF4-FFF2-40B4-BE49-F238E27FC236}">
                <a16:creationId xmlns:a16="http://schemas.microsoft.com/office/drawing/2014/main" xmlns="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模式动机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复制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象，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而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克隆出多个与原型对象一模一样的</a:t>
            </a:r>
            <a:r>
              <a:rPr lang="zh-CN" altLang="en-US" sz="2400" dirty="0" smtClean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原型模式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有些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的创建过程较为复杂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而且需要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频繁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创建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通过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给出一个原型对象来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明所要创建的对象的类型，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然后用</a:t>
            </a:r>
            <a:r>
              <a:rPr lang="zh-CN" altLang="en-US" sz="2400" dirty="0" smtClean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复制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这个原型对象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办法创建出更多同类型的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93189315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>
            <a:extLst>
              <a:ext uri="{FF2B5EF4-FFF2-40B4-BE49-F238E27FC236}">
                <a16:creationId xmlns="" xmlns:a16="http://schemas.microsoft.com/office/drawing/2014/main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44B3BE"/>
          </a:solidFill>
        </p:grpSpPr>
        <p:sp>
          <p:nvSpPr>
            <p:cNvPr id="3" name="矩形 2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动机与定义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等腰三角形 11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7" name="内容占位符 2">
            <a:extLst>
              <a:ext uri="{FF2B5EF4-FFF2-40B4-BE49-F238E27FC236}">
                <a16:creationId xmlns:a16="http://schemas.microsoft.com/office/drawing/2014/main" xmlns="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模式定义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原型模式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Prototype Pattern)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原型模式是一种对象创建型模式，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原型实例指定创建对象的种类，并且通过复制这些原型创建新的对象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原型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式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允许通过一个原型对象创建一个或多个同类型的其他对象，而无须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知道任何创建的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细节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162086" y="237573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6819016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="" xmlns:a16="http://schemas.microsoft.com/office/drawing/2014/main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EC7328"/>
          </a:solidFill>
        </p:grpSpPr>
        <p:sp>
          <p:nvSpPr>
            <p:cNvPr id="25" name="矩形 24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结构与分析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等腰三角形 25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8" name="内容占位符 2">
            <a:extLst>
              <a:ext uri="{FF2B5EF4-FFF2-40B4-BE49-F238E27FC236}">
                <a16:creationId xmlns:a16="http://schemas.microsoft.com/office/drawing/2014/main" xmlns="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模式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构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3262" y="1914333"/>
            <a:ext cx="8518525" cy="3989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54390639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="" xmlns:a16="http://schemas.microsoft.com/office/drawing/2014/main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EC7328"/>
          </a:solidFill>
        </p:grpSpPr>
        <p:sp>
          <p:nvSpPr>
            <p:cNvPr id="25" name="矩形 24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结构与分析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等腰三角形 25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10" name="内容占位符 2">
            <a:extLst>
              <a:ext uri="{FF2B5EF4-FFF2-40B4-BE49-F238E27FC236}">
                <a16:creationId xmlns:a16="http://schemas.microsoft.com/office/drawing/2014/main" xmlns="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式结构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原型模式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含如下角色：</a:t>
            </a: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rototyp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抽象原型类</a:t>
            </a: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oncretePrototyp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具体原型类</a:t>
            </a: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lient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客户类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57212869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="" xmlns:a16="http://schemas.microsoft.com/office/drawing/2014/main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EC7328"/>
          </a:solidFill>
        </p:grpSpPr>
        <p:sp>
          <p:nvSpPr>
            <p:cNvPr id="25" name="矩形 24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结构与分析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等腰三角形 25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10" name="内容占位符 2">
            <a:extLst>
              <a:ext uri="{FF2B5EF4-FFF2-40B4-BE49-F238E27FC236}">
                <a16:creationId xmlns:a16="http://schemas.microsoft.com/office/drawing/2014/main" xmlns="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式分析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所有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都继承自</a:t>
            </a:r>
            <a:r>
              <a:rPr lang="en-US" altLang="zh-CN" sz="2400" dirty="0" err="1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.lang.Object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而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bject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提供一个</a:t>
            </a:r>
            <a:r>
              <a:rPr lang="en-US" altLang="zh-CN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one()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将一个</a:t>
            </a:r>
            <a:r>
              <a:rPr lang="en-US" altLang="zh-CN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复制一</a:t>
            </a:r>
            <a:r>
              <a:rPr lang="zh-CN" altLang="en-US" sz="2400" dirty="0" smtClean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份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可以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直接使用</a:t>
            </a:r>
            <a:r>
              <a:rPr lang="en-US" altLang="zh-CN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bject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供的</a:t>
            </a:r>
            <a:r>
              <a:rPr lang="en-US" altLang="zh-CN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one()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来实现对象的</a:t>
            </a:r>
            <a:r>
              <a:rPr lang="zh-CN" altLang="en-US" sz="2400" dirty="0" smtClean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克隆（浅克隆）</a:t>
            </a:r>
            <a:endParaRPr lang="en-US" altLang="zh-CN" sz="2400" dirty="0" smtClean="0">
              <a:solidFill>
                <a:srgbClr val="EC732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能够实现克隆的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必须实现一个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识接口</a:t>
            </a:r>
            <a:r>
              <a:rPr lang="en-US" altLang="zh-CN" sz="2400" dirty="0" err="1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oneabl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表示这个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支持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复制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果一个类没有实现这个接口但是调用了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lone()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，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译器将抛出一个</a:t>
            </a:r>
            <a:r>
              <a:rPr lang="en-US" altLang="zh-CN" sz="2400" dirty="0" err="1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oneNotSupportedException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异常</a:t>
            </a:r>
            <a:endParaRPr lang="en-US" altLang="zh-CN" sz="2400" dirty="0">
              <a:solidFill>
                <a:srgbClr val="EC732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59797346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="" xmlns:a16="http://schemas.microsoft.com/office/drawing/2014/main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EC7328"/>
          </a:solidFill>
        </p:grpSpPr>
        <p:sp>
          <p:nvSpPr>
            <p:cNvPr id="25" name="矩形 24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结构与分析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等腰三角形 25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10" name="内容占位符 2">
            <a:extLst>
              <a:ext uri="{FF2B5EF4-FFF2-40B4-BE49-F238E27FC236}">
                <a16:creationId xmlns:a16="http://schemas.microsoft.com/office/drawing/2014/main" xmlns="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式分析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示例代码：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8" name="Group 17"/>
          <p:cNvGraphicFramePr>
            <a:graphicFrameLocks noGrp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803733207"/>
              </p:ext>
            </p:extLst>
          </p:nvPr>
        </p:nvGraphicFramePr>
        <p:xfrm>
          <a:off x="2032000" y="1987868"/>
          <a:ext cx="7696200" cy="4206256"/>
        </p:xfrm>
        <a:graphic>
          <a:graphicData uri="http://schemas.openxmlformats.org/drawingml/2006/table">
            <a:tbl>
              <a:tblPr/>
              <a:tblGrid>
                <a:gridCol w="7696200"/>
              </a:tblGrid>
              <a:tr h="3749675">
                <a:tc>
                  <a:txBody>
                    <a:bodyPr/>
                    <a:lstStyle/>
                    <a:p>
                      <a:pPr marL="342900" marR="0" lvl="0" indent="-762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ublic class </a:t>
                      </a:r>
                      <a:r>
                        <a:rPr kumimoji="0" lang="en-US" altLang="zh-CN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rototypeDemo</a:t>
                      </a: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EC7328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mplements 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EC7328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loneable</a:t>
                      </a: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EC7328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762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{</a:t>
                      </a:r>
                    </a:p>
                    <a:p>
                      <a:pPr marL="342900" marR="0" lvl="0" indent="-762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   </a:t>
                      </a: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pitchFamily="2" charset="-122"/>
                          <a:cs typeface="Times New Roman" pitchFamily="18" charset="0"/>
                        </a:rPr>
                        <a:t>……</a:t>
                      </a: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762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　　</a:t>
                      </a: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ublic Object clone()</a:t>
                      </a:r>
                    </a:p>
                    <a:p>
                      <a:pPr marL="342900" marR="0" lvl="0" indent="-762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　　</a:t>
                      </a: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{</a:t>
                      </a:r>
                    </a:p>
                    <a:p>
                      <a:pPr marL="342900" marR="0" lvl="0" indent="-762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　　　　</a:t>
                      </a: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bject </a:t>
                      </a:r>
                      <a:r>
                        <a:rPr kumimoji="0" lang="en-US" altLang="zh-CN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bject</a:t>
                      </a: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= null;</a:t>
                      </a:r>
                    </a:p>
                    <a:p>
                      <a:pPr marL="342900" marR="0" lvl="0" indent="-762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　　　　</a:t>
                      </a: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try {</a:t>
                      </a:r>
                    </a:p>
                    <a:p>
                      <a:pPr marL="342900" marR="0" lvl="0" indent="-762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　　　　　</a:t>
                      </a: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　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EC7328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bject = </a:t>
                      </a: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EC7328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uper.clone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EC7328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);</a:t>
                      </a: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EC7328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762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　　　　</a:t>
                      </a: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} catch (</a:t>
                      </a:r>
                      <a:r>
                        <a:rPr kumimoji="0" lang="en-US" altLang="zh-CN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loneNotSupportedException</a:t>
                      </a: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exception) {</a:t>
                      </a:r>
                    </a:p>
                    <a:p>
                      <a:pPr marL="342900" marR="0" lvl="0" indent="-762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　　　　　　</a:t>
                      </a:r>
                      <a:r>
                        <a:rPr kumimoji="0" lang="en-US" altLang="zh-CN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ystem.err.println</a:t>
                      </a: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"Not support </a:t>
                      </a:r>
                      <a:r>
                        <a:rPr kumimoji="0" lang="en-US" altLang="zh-CN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loneable</a:t>
                      </a: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");</a:t>
                      </a:r>
                    </a:p>
                    <a:p>
                      <a:pPr marL="342900" marR="0" lvl="0" indent="-762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　　　　</a:t>
                      </a: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}</a:t>
                      </a:r>
                    </a:p>
                    <a:p>
                      <a:pPr marL="342900" marR="0" lvl="0" indent="-762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　　　　</a:t>
                      </a: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eturn object;</a:t>
                      </a:r>
                    </a:p>
                    <a:p>
                      <a:pPr marL="342900" marR="0" lvl="0" indent="-762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   }</a:t>
                      </a:r>
                    </a:p>
                    <a:p>
                      <a:pPr marL="342900" marR="0" lvl="0" indent="-762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pitchFamily="2" charset="-122"/>
                          <a:cs typeface="Times New Roman" pitchFamily="18" charset="0"/>
                        </a:rPr>
                        <a:t>    ……</a:t>
                      </a: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762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}</a:t>
                      </a: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74528763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029</TotalTime>
  <Words>912</Words>
  <Application>Microsoft Office PowerPoint</Application>
  <PresentationFormat>宽屏</PresentationFormat>
  <Paragraphs>128</Paragraphs>
  <Slides>21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34" baseType="lpstr">
      <vt:lpstr>等线</vt:lpstr>
      <vt:lpstr>等线 Light</vt:lpstr>
      <vt:lpstr>华文行楷</vt:lpstr>
      <vt:lpstr>华文中宋</vt:lpstr>
      <vt:lpstr>宋体</vt:lpstr>
      <vt:lpstr>微软雅黑</vt:lpstr>
      <vt:lpstr>Arial</vt:lpstr>
      <vt:lpstr>Times New Roman</vt:lpstr>
      <vt:lpstr>Wingdings</vt:lpstr>
      <vt:lpstr>Office 主题​​</vt:lpstr>
      <vt:lpstr>1_Office 主题​​</vt:lpstr>
      <vt:lpstr>2_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iang Yun</dc:creator>
  <cp:lastModifiedBy>未定义</cp:lastModifiedBy>
  <cp:revision>516</cp:revision>
  <dcterms:created xsi:type="dcterms:W3CDTF">2018-05-21T14:26:42Z</dcterms:created>
  <dcterms:modified xsi:type="dcterms:W3CDTF">2018-11-26T02:27:37Z</dcterms:modified>
</cp:coreProperties>
</file>